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C53EE" w:rsidRDefault="00BC53EE" w:rsidP="00AF0BA2">
      <w:pPr>
        <w:jc w:val="center"/>
        <w:rPr>
          <w:b/>
          <w:sz w:val="32"/>
          <w:szCs w:val="32"/>
          <w:u w:val="single"/>
        </w:rPr>
      </w:pPr>
      <w:r>
        <w:rPr>
          <w:b/>
          <w:sz w:val="32"/>
          <w:szCs w:val="32"/>
          <w:u w:val="single"/>
        </w:rPr>
        <w:t>CONSTRAINTS LAB WORK</w:t>
      </w:r>
    </w:p>
    <w:p w:rsidR="00764EE2" w:rsidRPr="00AF0BA2" w:rsidRDefault="00AF0BA2" w:rsidP="00AF0BA2">
      <w:pPr>
        <w:jc w:val="center"/>
        <w:rPr>
          <w:b/>
          <w:sz w:val="32"/>
          <w:szCs w:val="32"/>
          <w:u w:val="single"/>
        </w:rPr>
      </w:pPr>
      <w:r w:rsidRPr="00AF0BA2">
        <w:rPr>
          <w:b/>
          <w:sz w:val="32"/>
          <w:szCs w:val="32"/>
          <w:u w:val="single"/>
        </w:rPr>
        <w:t>Car Dealership ERD</w:t>
      </w:r>
    </w:p>
    <w:p w:rsidR="00AF0BA2" w:rsidRDefault="00AF0BA2"/>
    <w:p w:rsidR="00AF0BA2" w:rsidRDefault="00AF0BA2">
      <w:r>
        <w:object w:dxaOrig="7232" w:dyaOrig="72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5pt;height:363.75pt" o:ole="">
            <v:imagedata r:id="rId5" o:title=""/>
          </v:shape>
          <o:OLEObject Type="Embed" ProgID="Visio.Drawing.11" ShapeID="_x0000_i1025" DrawAspect="Content" ObjectID="_1474444647" r:id="rId6"/>
        </w:object>
      </w:r>
    </w:p>
    <w:p w:rsidR="00BC53EE" w:rsidRDefault="00BC53EE"/>
    <w:p w:rsidR="00BC53EE" w:rsidRDefault="00BC53EE">
      <w:r>
        <w:t>Examine the given ERD for a car sales company. You have interviewed the staff and found out the following in conjunction with this ERD:</w:t>
      </w:r>
    </w:p>
    <w:p w:rsidR="00BC53EE" w:rsidRDefault="00BC53EE" w:rsidP="00BC53EE">
      <w:pPr>
        <w:pStyle w:val="ListParagraph"/>
        <w:numPr>
          <w:ilvl w:val="0"/>
          <w:numId w:val="1"/>
        </w:numPr>
      </w:pPr>
      <w:r>
        <w:t>Every Salesperson must have a name entered</w:t>
      </w:r>
    </w:p>
    <w:p w:rsidR="00BC53EE" w:rsidRDefault="00BC53EE" w:rsidP="00BC53EE">
      <w:pPr>
        <w:pStyle w:val="ListParagraph"/>
        <w:numPr>
          <w:ilvl w:val="0"/>
          <w:numId w:val="1"/>
        </w:numPr>
      </w:pPr>
      <w:r>
        <w:t xml:space="preserve">The </w:t>
      </w:r>
      <w:proofErr w:type="spellStart"/>
      <w:r>
        <w:t>Sale_amt</w:t>
      </w:r>
      <w:proofErr w:type="spellEnd"/>
      <w:r>
        <w:t xml:space="preserve"> cannot be less than 0.</w:t>
      </w:r>
    </w:p>
    <w:p w:rsidR="00BC53EE" w:rsidRDefault="00BC53EE" w:rsidP="00BC53EE">
      <w:pPr>
        <w:pStyle w:val="ListParagraph"/>
        <w:numPr>
          <w:ilvl w:val="0"/>
          <w:numId w:val="1"/>
        </w:numPr>
      </w:pPr>
      <w:r>
        <w:t>The valid Car makes include ONLY Toyota, BMW, Mercedes, Hyundai and Volkswagen.</w:t>
      </w:r>
    </w:p>
    <w:p w:rsidR="00BC53EE" w:rsidRDefault="00BC53EE" w:rsidP="00BC53EE"/>
    <w:p w:rsidR="00BC53EE" w:rsidRDefault="00BC53EE" w:rsidP="00BC53EE">
      <w:pPr>
        <w:pStyle w:val="ListParagraph"/>
        <w:numPr>
          <w:ilvl w:val="0"/>
          <w:numId w:val="2"/>
        </w:numPr>
      </w:pPr>
      <w:r>
        <w:t>Create the tables for this ERD and ensure you include relevant constraints to implement the business rules given.</w:t>
      </w:r>
    </w:p>
    <w:p w:rsidR="00BC53EE" w:rsidRDefault="00BC53EE" w:rsidP="00BC53EE">
      <w:pPr>
        <w:pStyle w:val="ListParagraph"/>
        <w:numPr>
          <w:ilvl w:val="0"/>
          <w:numId w:val="2"/>
        </w:numPr>
      </w:pPr>
      <w:r>
        <w:t>You are to TEST that the constraints are working as expected on the Database.</w:t>
      </w:r>
    </w:p>
    <w:p w:rsidR="00E373FE" w:rsidRDefault="00E373FE" w:rsidP="00E373FE">
      <w:r>
        <w:lastRenderedPageBreak/>
        <w:t xml:space="preserve">Create table </w:t>
      </w:r>
      <w:proofErr w:type="spellStart"/>
      <w:r>
        <w:t>SalesPerson</w:t>
      </w:r>
      <w:proofErr w:type="spellEnd"/>
      <w:r>
        <w:t>(</w:t>
      </w:r>
    </w:p>
    <w:p w:rsidR="00E373FE" w:rsidRDefault="00E373FE" w:rsidP="00E373FE"/>
    <w:p w:rsidR="00E373FE" w:rsidRDefault="00E373FE" w:rsidP="00E373FE">
      <w:proofErr w:type="spellStart"/>
      <w:r>
        <w:t>SalepersonID</w:t>
      </w:r>
      <w:proofErr w:type="spellEnd"/>
      <w:r>
        <w:t xml:space="preserve"> Varchar2(25) NOT NULL,</w:t>
      </w:r>
    </w:p>
    <w:p w:rsidR="00E373FE" w:rsidRDefault="00E373FE" w:rsidP="00E373FE">
      <w:r>
        <w:t>Name Varchar2(25) NOT NULL,</w:t>
      </w:r>
    </w:p>
    <w:p w:rsidR="00E373FE" w:rsidRDefault="00E373FE" w:rsidP="00E373FE">
      <w:r>
        <w:t>Primary Key(</w:t>
      </w:r>
      <w:proofErr w:type="spellStart"/>
      <w:r>
        <w:t>SalepersonID</w:t>
      </w:r>
      <w:proofErr w:type="spellEnd"/>
      <w:r>
        <w:t>)</w:t>
      </w:r>
    </w:p>
    <w:p w:rsidR="00E373FE" w:rsidRDefault="00E373FE" w:rsidP="00E373FE"/>
    <w:p w:rsidR="00E373FE" w:rsidRDefault="00E373FE" w:rsidP="00E373FE">
      <w:r>
        <w:t>)</w:t>
      </w:r>
    </w:p>
    <w:p w:rsidR="00E373FE" w:rsidRDefault="00E373FE" w:rsidP="00E373FE"/>
    <w:p w:rsidR="00E373FE" w:rsidRDefault="00E373FE" w:rsidP="00E373FE"/>
    <w:p w:rsidR="00E373FE" w:rsidRDefault="00E373FE" w:rsidP="00E373FE">
      <w:r>
        <w:t>Create table Customer(</w:t>
      </w:r>
    </w:p>
    <w:p w:rsidR="00E373FE" w:rsidRDefault="00E373FE" w:rsidP="00E373FE"/>
    <w:p w:rsidR="00E373FE" w:rsidRDefault="00E373FE" w:rsidP="00E373FE">
      <w:proofErr w:type="spellStart"/>
      <w:r>
        <w:t>CustID</w:t>
      </w:r>
      <w:proofErr w:type="spellEnd"/>
      <w:r>
        <w:t xml:space="preserve"> Varchar2(25) NOT NULL,</w:t>
      </w:r>
    </w:p>
    <w:p w:rsidR="00E373FE" w:rsidRDefault="00E373FE" w:rsidP="00E373FE">
      <w:r>
        <w:t>Name Varchar2(25),</w:t>
      </w:r>
    </w:p>
    <w:p w:rsidR="00E373FE" w:rsidRDefault="00E373FE" w:rsidP="00E373FE">
      <w:r>
        <w:t>Address Varchar2(25),</w:t>
      </w:r>
    </w:p>
    <w:p w:rsidR="00E373FE" w:rsidRDefault="00E373FE" w:rsidP="00E373FE">
      <w:proofErr w:type="spellStart"/>
      <w:r>
        <w:t>PhoneNo</w:t>
      </w:r>
      <w:proofErr w:type="spellEnd"/>
      <w:r>
        <w:t xml:space="preserve"> Varchar2(25),</w:t>
      </w:r>
    </w:p>
    <w:p w:rsidR="00E373FE" w:rsidRDefault="00E373FE" w:rsidP="00E373FE">
      <w:r>
        <w:t>Primary Key(</w:t>
      </w:r>
      <w:proofErr w:type="spellStart"/>
      <w:r>
        <w:t>CustID</w:t>
      </w:r>
      <w:proofErr w:type="spellEnd"/>
      <w:r>
        <w:t>)</w:t>
      </w:r>
    </w:p>
    <w:p w:rsidR="00E373FE" w:rsidRDefault="00E373FE" w:rsidP="00E373FE"/>
    <w:p w:rsidR="00E373FE" w:rsidRDefault="00E373FE" w:rsidP="00E373FE">
      <w:r>
        <w:t>)</w:t>
      </w:r>
    </w:p>
    <w:p w:rsidR="00E373FE" w:rsidRDefault="00E373FE" w:rsidP="00E373FE"/>
    <w:p w:rsidR="00E373FE" w:rsidRDefault="00E373FE" w:rsidP="00E373FE"/>
    <w:p w:rsidR="00E373FE" w:rsidRDefault="00E373FE" w:rsidP="00E373FE">
      <w:r>
        <w:t>Create table Invoice(</w:t>
      </w:r>
    </w:p>
    <w:p w:rsidR="00E373FE" w:rsidRDefault="00E373FE" w:rsidP="00E373FE"/>
    <w:p w:rsidR="00E373FE" w:rsidRDefault="00E373FE" w:rsidP="00E373FE">
      <w:proofErr w:type="spellStart"/>
      <w:r>
        <w:t>InvoiceID</w:t>
      </w:r>
      <w:proofErr w:type="spellEnd"/>
      <w:r>
        <w:t xml:space="preserve"> Varchar2(25) NOT NULL,</w:t>
      </w:r>
    </w:p>
    <w:p w:rsidR="00E373FE" w:rsidRDefault="00E373FE" w:rsidP="00E373FE">
      <w:proofErr w:type="spellStart"/>
      <w:r>
        <w:t>Date_Sale</w:t>
      </w:r>
      <w:proofErr w:type="spellEnd"/>
      <w:r>
        <w:t xml:space="preserve"> Date,</w:t>
      </w:r>
    </w:p>
    <w:p w:rsidR="00E373FE" w:rsidRDefault="00E373FE" w:rsidP="00E373FE">
      <w:proofErr w:type="spellStart"/>
      <w:r>
        <w:t>Sales_Amount</w:t>
      </w:r>
      <w:proofErr w:type="spellEnd"/>
      <w:r>
        <w:t xml:space="preserve"> Number(25) CHECK (</w:t>
      </w:r>
      <w:proofErr w:type="spellStart"/>
      <w:r>
        <w:t>Sales_Amount</w:t>
      </w:r>
      <w:proofErr w:type="spellEnd"/>
      <w:r>
        <w:t xml:space="preserve"> &gt; 0),</w:t>
      </w:r>
    </w:p>
    <w:p w:rsidR="00E373FE" w:rsidRDefault="00E373FE" w:rsidP="00E373FE">
      <w:proofErr w:type="spellStart"/>
      <w:r>
        <w:t>SalepersonID</w:t>
      </w:r>
      <w:proofErr w:type="spellEnd"/>
      <w:r>
        <w:t xml:space="preserve"> Varchar2(25) NOT NULL,</w:t>
      </w:r>
    </w:p>
    <w:p w:rsidR="00E373FE" w:rsidRDefault="00E373FE" w:rsidP="00E373FE">
      <w:proofErr w:type="spellStart"/>
      <w:r>
        <w:t>CustID</w:t>
      </w:r>
      <w:proofErr w:type="spellEnd"/>
      <w:r>
        <w:t xml:space="preserve"> Varchar2(25) NOT NULL,</w:t>
      </w:r>
    </w:p>
    <w:p w:rsidR="00E373FE" w:rsidRDefault="00E373FE" w:rsidP="00E373FE">
      <w:r>
        <w:lastRenderedPageBreak/>
        <w:t>Primary Key(</w:t>
      </w:r>
      <w:proofErr w:type="spellStart"/>
      <w:r>
        <w:t>InvoiceID</w:t>
      </w:r>
      <w:proofErr w:type="spellEnd"/>
      <w:r>
        <w:t>),</w:t>
      </w:r>
    </w:p>
    <w:p w:rsidR="00E373FE" w:rsidRDefault="00E373FE" w:rsidP="00E373FE">
      <w:r>
        <w:t>Foreign Key (</w:t>
      </w:r>
      <w:proofErr w:type="spellStart"/>
      <w:r>
        <w:t>SalepersonID</w:t>
      </w:r>
      <w:proofErr w:type="spellEnd"/>
      <w:r>
        <w:t xml:space="preserve">) References </w:t>
      </w:r>
      <w:proofErr w:type="spellStart"/>
      <w:r>
        <w:t>SalesPerson</w:t>
      </w:r>
      <w:proofErr w:type="spellEnd"/>
      <w:r>
        <w:t xml:space="preserve"> (</w:t>
      </w:r>
      <w:proofErr w:type="spellStart"/>
      <w:r>
        <w:t>SalepersonID</w:t>
      </w:r>
      <w:proofErr w:type="spellEnd"/>
      <w:r>
        <w:t>),</w:t>
      </w:r>
    </w:p>
    <w:p w:rsidR="00E373FE" w:rsidRDefault="00E373FE" w:rsidP="00E373FE">
      <w:r>
        <w:t>Foreign Key (</w:t>
      </w:r>
      <w:proofErr w:type="spellStart"/>
      <w:r>
        <w:t>CustID</w:t>
      </w:r>
      <w:proofErr w:type="spellEnd"/>
      <w:r>
        <w:t>) References Customer (</w:t>
      </w:r>
      <w:proofErr w:type="spellStart"/>
      <w:r>
        <w:t>CustID</w:t>
      </w:r>
      <w:proofErr w:type="spellEnd"/>
      <w:r>
        <w:t>)</w:t>
      </w:r>
    </w:p>
    <w:p w:rsidR="00E373FE" w:rsidRDefault="00E373FE" w:rsidP="00E373FE"/>
    <w:p w:rsidR="00E373FE" w:rsidRDefault="00E373FE" w:rsidP="00E373FE">
      <w:r>
        <w:t>)</w:t>
      </w:r>
    </w:p>
    <w:p w:rsidR="00E373FE" w:rsidRDefault="00E373FE" w:rsidP="00E373FE"/>
    <w:p w:rsidR="00E373FE" w:rsidRDefault="00E373FE" w:rsidP="00E373FE">
      <w:r>
        <w:t>Create table Car(</w:t>
      </w:r>
    </w:p>
    <w:p w:rsidR="00E373FE" w:rsidRDefault="00E373FE" w:rsidP="00E373FE"/>
    <w:p w:rsidR="00E373FE" w:rsidRDefault="00E373FE" w:rsidP="00E373FE">
      <w:proofErr w:type="spellStart"/>
      <w:r>
        <w:t>RegNo</w:t>
      </w:r>
      <w:proofErr w:type="spellEnd"/>
      <w:r>
        <w:t xml:space="preserve"> Varchar2(25) NOT NULL,</w:t>
      </w:r>
    </w:p>
    <w:p w:rsidR="00E373FE" w:rsidRDefault="00E373FE" w:rsidP="00E373FE">
      <w:proofErr w:type="spellStart"/>
      <w:r>
        <w:t>C_Make</w:t>
      </w:r>
      <w:proofErr w:type="spellEnd"/>
      <w:r>
        <w:t xml:space="preserve"> Varchar2(25) CHECK(</w:t>
      </w:r>
      <w:proofErr w:type="spellStart"/>
      <w:r>
        <w:t>C_Make</w:t>
      </w:r>
      <w:proofErr w:type="spellEnd"/>
      <w:r>
        <w:t xml:space="preserve"> IN('Toyota', 'BMW', 'Mercedes', 'Hyundai', 'Volkswagen')),</w:t>
      </w:r>
    </w:p>
    <w:p w:rsidR="00E373FE" w:rsidRDefault="00E373FE" w:rsidP="00E373FE">
      <w:proofErr w:type="spellStart"/>
      <w:r>
        <w:t>C_Model</w:t>
      </w:r>
      <w:proofErr w:type="spellEnd"/>
      <w:r>
        <w:t xml:space="preserve"> </w:t>
      </w:r>
      <w:proofErr w:type="spellStart"/>
      <w:r>
        <w:t>Varchar</w:t>
      </w:r>
      <w:proofErr w:type="spellEnd"/>
      <w:r>
        <w:t>(25),</w:t>
      </w:r>
    </w:p>
    <w:p w:rsidR="00E373FE" w:rsidRDefault="00E373FE" w:rsidP="00E373FE">
      <w:proofErr w:type="spellStart"/>
      <w:r>
        <w:t>SalepersonID</w:t>
      </w:r>
      <w:proofErr w:type="spellEnd"/>
      <w:r>
        <w:t xml:space="preserve"> Varchar2(25) NOT NULL,</w:t>
      </w:r>
    </w:p>
    <w:p w:rsidR="00E373FE" w:rsidRDefault="00E373FE" w:rsidP="00E373FE">
      <w:proofErr w:type="spellStart"/>
      <w:r>
        <w:t>CustID</w:t>
      </w:r>
      <w:proofErr w:type="spellEnd"/>
      <w:r>
        <w:t xml:space="preserve"> Varchar2(25) NOT NULL,</w:t>
      </w:r>
    </w:p>
    <w:p w:rsidR="00E373FE" w:rsidRDefault="00E373FE" w:rsidP="00E373FE">
      <w:r>
        <w:t>Primary Key(</w:t>
      </w:r>
      <w:proofErr w:type="spellStart"/>
      <w:r>
        <w:t>RegNo</w:t>
      </w:r>
      <w:proofErr w:type="spellEnd"/>
      <w:r>
        <w:t>),</w:t>
      </w:r>
    </w:p>
    <w:p w:rsidR="00E373FE" w:rsidRDefault="00E373FE" w:rsidP="00E373FE">
      <w:r>
        <w:t>Foreign Key (</w:t>
      </w:r>
      <w:proofErr w:type="spellStart"/>
      <w:r>
        <w:t>SalepersonID</w:t>
      </w:r>
      <w:proofErr w:type="spellEnd"/>
      <w:r>
        <w:t xml:space="preserve">) References </w:t>
      </w:r>
      <w:proofErr w:type="spellStart"/>
      <w:r>
        <w:t>SalesPerson</w:t>
      </w:r>
      <w:proofErr w:type="spellEnd"/>
      <w:r>
        <w:t xml:space="preserve"> (</w:t>
      </w:r>
      <w:proofErr w:type="spellStart"/>
      <w:r>
        <w:t>SalepersonID</w:t>
      </w:r>
      <w:proofErr w:type="spellEnd"/>
      <w:r>
        <w:t>),</w:t>
      </w:r>
    </w:p>
    <w:p w:rsidR="00E373FE" w:rsidRDefault="00E373FE" w:rsidP="00E373FE">
      <w:r>
        <w:t>Foreign Key (</w:t>
      </w:r>
      <w:proofErr w:type="spellStart"/>
      <w:r>
        <w:t>CustID</w:t>
      </w:r>
      <w:proofErr w:type="spellEnd"/>
      <w:r>
        <w:t>) References Customer (</w:t>
      </w:r>
      <w:proofErr w:type="spellStart"/>
      <w:r>
        <w:t>CustID</w:t>
      </w:r>
      <w:proofErr w:type="spellEnd"/>
      <w:r>
        <w:t>)</w:t>
      </w:r>
    </w:p>
    <w:p w:rsidR="00E373FE" w:rsidRDefault="00E373FE" w:rsidP="00E373FE"/>
    <w:p w:rsidR="00E373FE" w:rsidRDefault="00E373FE" w:rsidP="00E373FE">
      <w:r>
        <w:t>)</w:t>
      </w:r>
    </w:p>
    <w:p w:rsidR="00E373FE" w:rsidRDefault="00E373FE" w:rsidP="00E373FE"/>
    <w:p w:rsidR="00E373FE" w:rsidRDefault="00E373FE" w:rsidP="00E373FE">
      <w:r>
        <w:t>INSERT INTO Customer VALUES ('1', 'Jake', 'Tallaght',011);</w:t>
      </w:r>
    </w:p>
    <w:p w:rsidR="00E373FE" w:rsidRDefault="00E373FE" w:rsidP="00E373FE"/>
    <w:p w:rsidR="00E373FE" w:rsidRDefault="00E373FE" w:rsidP="00E373FE">
      <w:r>
        <w:t xml:space="preserve">INSERT INTO </w:t>
      </w:r>
      <w:proofErr w:type="spellStart"/>
      <w:r>
        <w:t>SalesPerson</w:t>
      </w:r>
      <w:proofErr w:type="spellEnd"/>
      <w:r>
        <w:t xml:space="preserve"> VALUES('1', 'John');</w:t>
      </w:r>
    </w:p>
    <w:p w:rsidR="00E373FE" w:rsidRDefault="00E373FE" w:rsidP="00E373FE"/>
    <w:p w:rsidR="00E373FE" w:rsidRDefault="00E373FE" w:rsidP="00E373FE">
      <w:r>
        <w:t>INSERT INTO Invoice VALUES('1', '01-Mar-2014',3, '1', '1'); *******</w:t>
      </w:r>
    </w:p>
    <w:p w:rsidR="00E373FE" w:rsidRDefault="00E373FE" w:rsidP="00E373FE"/>
    <w:p w:rsidR="00E373FE" w:rsidRDefault="00E373FE" w:rsidP="00E373FE">
      <w:r>
        <w:t>INSERT INTO Invoice VALUES('2', '01-Mar-2014',-1, '1', '1');</w:t>
      </w:r>
    </w:p>
    <w:p w:rsidR="00E373FE" w:rsidRDefault="00E373FE" w:rsidP="00E373FE"/>
    <w:p w:rsidR="00E373FE" w:rsidRDefault="00E373FE" w:rsidP="00E373FE">
      <w:r>
        <w:lastRenderedPageBreak/>
        <w:t>INSERT INTO Car VALUES('1', 'Chevrolet', '86', '1', '1'); *******</w:t>
      </w:r>
    </w:p>
    <w:p w:rsidR="00E373FE" w:rsidRDefault="00E373FE" w:rsidP="00E373FE"/>
    <w:p w:rsidR="00E373FE" w:rsidRDefault="00E373FE" w:rsidP="00E373FE">
      <w:r>
        <w:t>SELECT *</w:t>
      </w:r>
    </w:p>
    <w:p w:rsidR="00E373FE" w:rsidRDefault="00E373FE" w:rsidP="00E373FE">
      <w:r>
        <w:t xml:space="preserve">FROM Customer </w:t>
      </w:r>
      <w:proofErr w:type="spellStart"/>
      <w:r>
        <w:t>sc,SalesPerson</w:t>
      </w:r>
      <w:proofErr w:type="spellEnd"/>
      <w:r>
        <w:t xml:space="preserve"> </w:t>
      </w:r>
      <w:proofErr w:type="spellStart"/>
      <w:r>
        <w:t>s,Invoice</w:t>
      </w:r>
      <w:proofErr w:type="spellEnd"/>
      <w:r>
        <w:t xml:space="preserve"> </w:t>
      </w:r>
      <w:proofErr w:type="spellStart"/>
      <w:r>
        <w:t>i,Car</w:t>
      </w:r>
      <w:proofErr w:type="spellEnd"/>
      <w:r>
        <w:t xml:space="preserve"> </w:t>
      </w:r>
      <w:proofErr w:type="spellStart"/>
      <w:r>
        <w:t>cs</w:t>
      </w:r>
      <w:proofErr w:type="spellEnd"/>
    </w:p>
    <w:p w:rsidR="00E373FE" w:rsidRDefault="00E373FE" w:rsidP="00E373FE">
      <w:r>
        <w:t xml:space="preserve">WHERE </w:t>
      </w:r>
      <w:proofErr w:type="spellStart"/>
      <w:r>
        <w:t>sc.CustID</w:t>
      </w:r>
      <w:proofErr w:type="spellEnd"/>
      <w:r>
        <w:t xml:space="preserve"> = </w:t>
      </w:r>
      <w:proofErr w:type="spellStart"/>
      <w:r>
        <w:t>i.CustID</w:t>
      </w:r>
      <w:proofErr w:type="spellEnd"/>
      <w:r>
        <w:t xml:space="preserve"> AND </w:t>
      </w:r>
      <w:proofErr w:type="spellStart"/>
      <w:r>
        <w:t>i.SalepersonID</w:t>
      </w:r>
      <w:proofErr w:type="spellEnd"/>
      <w:r>
        <w:t xml:space="preserve"> = </w:t>
      </w:r>
      <w:proofErr w:type="spellStart"/>
      <w:r>
        <w:t>s.SalepersonID</w:t>
      </w:r>
      <w:proofErr w:type="spellEnd"/>
      <w:r>
        <w:t xml:space="preserve"> AND </w:t>
      </w:r>
      <w:proofErr w:type="spellStart"/>
      <w:r>
        <w:t>cs.SalepersonID</w:t>
      </w:r>
      <w:proofErr w:type="spellEnd"/>
      <w:r>
        <w:t xml:space="preserve"> = </w:t>
      </w:r>
      <w:proofErr w:type="spellStart"/>
      <w:r>
        <w:t>s.SalepersonID</w:t>
      </w:r>
      <w:proofErr w:type="spellEnd"/>
      <w:r>
        <w:t>;</w:t>
      </w:r>
    </w:p>
    <w:p w:rsidR="00536981" w:rsidRDefault="00536981" w:rsidP="00536981">
      <w:pPr>
        <w:pStyle w:val="ListParagraph"/>
        <w:rPr>
          <w:b/>
          <w:sz w:val="32"/>
          <w:szCs w:val="32"/>
          <w:u w:val="single"/>
        </w:rPr>
      </w:pPr>
    </w:p>
    <w:p w:rsidR="00536981" w:rsidRPr="00536981" w:rsidRDefault="00536981" w:rsidP="00536981">
      <w:pPr>
        <w:pStyle w:val="ListParagraph"/>
        <w:ind w:left="2160" w:firstLine="720"/>
        <w:rPr>
          <w:b/>
          <w:sz w:val="32"/>
          <w:szCs w:val="32"/>
          <w:u w:val="single"/>
        </w:rPr>
      </w:pPr>
      <w:r w:rsidRPr="00536981">
        <w:rPr>
          <w:b/>
          <w:sz w:val="32"/>
          <w:szCs w:val="32"/>
          <w:u w:val="single"/>
        </w:rPr>
        <w:t>VET ERD</w:t>
      </w:r>
    </w:p>
    <w:p w:rsidR="00536981" w:rsidRDefault="00536981" w:rsidP="00536981">
      <w:pPr>
        <w:pStyle w:val="ListParagraph"/>
      </w:pPr>
    </w:p>
    <w:p w:rsidR="00536981" w:rsidRDefault="00536981" w:rsidP="00536981">
      <w:pPr>
        <w:ind w:left="360"/>
      </w:pPr>
      <w:r>
        <w:object w:dxaOrig="5981" w:dyaOrig="9549">
          <v:shape id="_x0000_i1026" type="#_x0000_t75" style="width:299.25pt;height:477.75pt" o:ole="">
            <v:imagedata r:id="rId7" o:title=""/>
          </v:shape>
          <o:OLEObject Type="Embed" ProgID="Visio.Drawing.11" ShapeID="_x0000_i1026" DrawAspect="Content" ObjectID="_1474444648" r:id="rId8"/>
        </w:object>
      </w:r>
    </w:p>
    <w:p w:rsidR="006354FE" w:rsidRDefault="006354FE" w:rsidP="00536981"/>
    <w:p w:rsidR="006354FE" w:rsidRDefault="006354FE" w:rsidP="00536981"/>
    <w:p w:rsidR="006354FE" w:rsidRDefault="006354FE" w:rsidP="00536981"/>
    <w:p w:rsidR="006354FE" w:rsidRDefault="006354FE" w:rsidP="00536981"/>
    <w:p w:rsidR="006354FE" w:rsidRDefault="006354FE" w:rsidP="00536981"/>
    <w:p w:rsidR="006354FE" w:rsidRDefault="006354FE" w:rsidP="00536981"/>
    <w:p w:rsidR="006354FE" w:rsidRDefault="006354FE" w:rsidP="00536981"/>
    <w:p w:rsidR="00536981" w:rsidRDefault="00536981" w:rsidP="00536981">
      <w:r>
        <w:t>Examine the given ERD for a vets. You have interviewed the staff and found out the following in conjunction with this ERD:</w:t>
      </w:r>
    </w:p>
    <w:p w:rsidR="00536981" w:rsidRDefault="00536981" w:rsidP="00536981">
      <w:pPr>
        <w:pStyle w:val="ListParagraph"/>
        <w:numPr>
          <w:ilvl w:val="0"/>
          <w:numId w:val="3"/>
        </w:numPr>
      </w:pPr>
      <w:r>
        <w:t>Acceptable Animal types are ONLY dog, cat, rabbit, hamster and Gerbil.</w:t>
      </w:r>
    </w:p>
    <w:p w:rsidR="00536981" w:rsidRDefault="00536981" w:rsidP="00536981">
      <w:pPr>
        <w:pStyle w:val="ListParagraph"/>
        <w:numPr>
          <w:ilvl w:val="0"/>
          <w:numId w:val="3"/>
        </w:numPr>
      </w:pPr>
      <w:r>
        <w:t xml:space="preserve">The </w:t>
      </w:r>
      <w:proofErr w:type="spellStart"/>
      <w:r>
        <w:t>Med_cost</w:t>
      </w:r>
      <w:proofErr w:type="spellEnd"/>
      <w:r>
        <w:t xml:space="preserve"> can be equal to 0 but not less than 0.</w:t>
      </w:r>
    </w:p>
    <w:p w:rsidR="00536981" w:rsidRDefault="00536981" w:rsidP="00536981">
      <w:pPr>
        <w:pStyle w:val="ListParagraph"/>
        <w:numPr>
          <w:ilvl w:val="0"/>
          <w:numId w:val="3"/>
        </w:numPr>
      </w:pPr>
      <w:r>
        <w:t>The visit cost must be between 60 and 200 euros only.</w:t>
      </w:r>
    </w:p>
    <w:p w:rsidR="00536981" w:rsidRDefault="00536981" w:rsidP="00536981">
      <w:pPr>
        <w:pStyle w:val="ListParagraph"/>
        <w:numPr>
          <w:ilvl w:val="0"/>
          <w:numId w:val="3"/>
        </w:numPr>
      </w:pPr>
      <w:proofErr w:type="spellStart"/>
      <w:r>
        <w:t>Med_types</w:t>
      </w:r>
      <w:proofErr w:type="spellEnd"/>
      <w:r>
        <w:t xml:space="preserve"> can only </w:t>
      </w:r>
      <w:r w:rsidR="006354FE">
        <w:t xml:space="preserve">be in the following </w:t>
      </w:r>
      <w:proofErr w:type="spellStart"/>
      <w:r w:rsidR="006354FE">
        <w:t>catergories</w:t>
      </w:r>
      <w:proofErr w:type="spellEnd"/>
      <w:r w:rsidR="006354FE">
        <w:t>:</w:t>
      </w:r>
      <w:r>
        <w:t xml:space="preserve"> Pain killer, </w:t>
      </w:r>
      <w:r w:rsidR="006354FE">
        <w:t>Narcotic, anti-inflammatory.</w:t>
      </w:r>
    </w:p>
    <w:p w:rsidR="00536981" w:rsidRDefault="00536981" w:rsidP="00536981"/>
    <w:p w:rsidR="00536981" w:rsidRDefault="00536981" w:rsidP="00536981">
      <w:pPr>
        <w:pStyle w:val="ListParagraph"/>
        <w:numPr>
          <w:ilvl w:val="0"/>
          <w:numId w:val="2"/>
        </w:numPr>
      </w:pPr>
      <w:r>
        <w:t>Create the tables for this ERD and ensure you include relevant constraints to implement the business rules given.</w:t>
      </w:r>
    </w:p>
    <w:p w:rsidR="00536981" w:rsidRDefault="00536981" w:rsidP="00536981">
      <w:pPr>
        <w:pStyle w:val="ListParagraph"/>
        <w:numPr>
          <w:ilvl w:val="0"/>
          <w:numId w:val="2"/>
        </w:numPr>
      </w:pPr>
      <w:r>
        <w:t>You are to TEST that the constraints are working as expected on the Database.</w:t>
      </w:r>
    </w:p>
    <w:p w:rsidR="00E373FE" w:rsidRDefault="00E373FE" w:rsidP="00E373FE">
      <w:pPr>
        <w:ind w:left="360"/>
      </w:pPr>
      <w:r>
        <w:t>Create table Patient(</w:t>
      </w: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  <w:proofErr w:type="spellStart"/>
      <w:r>
        <w:t>Chip_ID</w:t>
      </w:r>
      <w:proofErr w:type="spellEnd"/>
      <w:r>
        <w:t xml:space="preserve"> Varchar2(25) NOT NULL,</w:t>
      </w:r>
    </w:p>
    <w:p w:rsidR="00E373FE" w:rsidRDefault="00E373FE" w:rsidP="00E373FE">
      <w:pPr>
        <w:ind w:left="360"/>
      </w:pPr>
      <w:r>
        <w:t>Name Varchar2(25),</w:t>
      </w:r>
    </w:p>
    <w:p w:rsidR="00E373FE" w:rsidRDefault="00E373FE" w:rsidP="00E373FE">
      <w:pPr>
        <w:ind w:left="360"/>
      </w:pPr>
      <w:proofErr w:type="spellStart"/>
      <w:r>
        <w:t>Animal_Type</w:t>
      </w:r>
      <w:proofErr w:type="spellEnd"/>
      <w:r>
        <w:t xml:space="preserve"> Varchar2(25) CHECK (</w:t>
      </w:r>
      <w:proofErr w:type="spellStart"/>
      <w:r>
        <w:t>Animal_Type</w:t>
      </w:r>
      <w:proofErr w:type="spellEnd"/>
      <w:r>
        <w:t xml:space="preserve"> IN('dog', 'cat', 'rabbit', 'hamster', 'Gerbil')),</w:t>
      </w:r>
    </w:p>
    <w:p w:rsidR="00E373FE" w:rsidRDefault="00E373FE" w:rsidP="00E373FE">
      <w:pPr>
        <w:ind w:left="360"/>
      </w:pPr>
      <w:proofErr w:type="spellStart"/>
      <w:r>
        <w:t>Date_Of_Birth</w:t>
      </w:r>
      <w:proofErr w:type="spellEnd"/>
      <w:r>
        <w:t xml:space="preserve"> Date,</w:t>
      </w:r>
    </w:p>
    <w:p w:rsidR="00E373FE" w:rsidRDefault="00E373FE" w:rsidP="00E373FE">
      <w:pPr>
        <w:ind w:left="360"/>
      </w:pPr>
      <w:r>
        <w:t>Primary Key(</w:t>
      </w:r>
      <w:proofErr w:type="spellStart"/>
      <w:r>
        <w:t>Chip_ID</w:t>
      </w:r>
      <w:proofErr w:type="spellEnd"/>
      <w:r>
        <w:t>)</w:t>
      </w: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  <w:r>
        <w:t>)</w:t>
      </w: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  <w:r>
        <w:t>Create table Medication(</w:t>
      </w: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  <w:proofErr w:type="spellStart"/>
      <w:r>
        <w:lastRenderedPageBreak/>
        <w:t>Med_ID</w:t>
      </w:r>
      <w:proofErr w:type="spellEnd"/>
      <w:r>
        <w:t xml:space="preserve"> Varchar2(25) NOT NULL,</w:t>
      </w:r>
    </w:p>
    <w:p w:rsidR="00E373FE" w:rsidRDefault="00E373FE" w:rsidP="00E373FE">
      <w:pPr>
        <w:ind w:left="360"/>
      </w:pPr>
      <w:r>
        <w:t>Name Varchar2(25),</w:t>
      </w:r>
    </w:p>
    <w:p w:rsidR="00E373FE" w:rsidRDefault="00E373FE" w:rsidP="00E373FE">
      <w:pPr>
        <w:ind w:left="360"/>
      </w:pPr>
      <w:proofErr w:type="spellStart"/>
      <w:r>
        <w:t>Med_Type</w:t>
      </w:r>
      <w:proofErr w:type="spellEnd"/>
      <w:r>
        <w:t xml:space="preserve"> Varchar2(25) CHECK (</w:t>
      </w:r>
      <w:proofErr w:type="spellStart"/>
      <w:r>
        <w:t>Med_Type</w:t>
      </w:r>
      <w:proofErr w:type="spellEnd"/>
      <w:r>
        <w:t xml:space="preserve"> IN('Pain Killer', '</w:t>
      </w:r>
      <w:proofErr w:type="spellStart"/>
      <w:r>
        <w:t>Nacrotic</w:t>
      </w:r>
      <w:proofErr w:type="spellEnd"/>
      <w:r>
        <w:t>', 'anti-inflammatory')),</w:t>
      </w:r>
    </w:p>
    <w:p w:rsidR="00E373FE" w:rsidRDefault="00E373FE" w:rsidP="00E373FE">
      <w:pPr>
        <w:ind w:left="360"/>
      </w:pPr>
      <w:r>
        <w:t>Primary Key(</w:t>
      </w:r>
      <w:proofErr w:type="spellStart"/>
      <w:r>
        <w:t>Med_ID</w:t>
      </w:r>
      <w:proofErr w:type="spellEnd"/>
      <w:r>
        <w:t>)</w:t>
      </w: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  <w:r>
        <w:t>)</w:t>
      </w: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  <w:r>
        <w:t xml:space="preserve">Create table </w:t>
      </w:r>
      <w:proofErr w:type="spellStart"/>
      <w:r>
        <w:t>MedPatient</w:t>
      </w:r>
      <w:proofErr w:type="spellEnd"/>
      <w:r>
        <w:t>(</w:t>
      </w: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  <w:proofErr w:type="spellStart"/>
      <w:r>
        <w:t>Chip_ID</w:t>
      </w:r>
      <w:proofErr w:type="spellEnd"/>
      <w:r>
        <w:t xml:space="preserve"> Varchar2(25) NOT NULL,</w:t>
      </w:r>
    </w:p>
    <w:p w:rsidR="00E373FE" w:rsidRDefault="00E373FE" w:rsidP="00E373FE">
      <w:pPr>
        <w:ind w:left="360"/>
      </w:pPr>
      <w:proofErr w:type="spellStart"/>
      <w:r>
        <w:t>Med_ID</w:t>
      </w:r>
      <w:proofErr w:type="spellEnd"/>
      <w:r>
        <w:t xml:space="preserve"> Varchar2(25) NOT NULL,</w:t>
      </w:r>
    </w:p>
    <w:p w:rsidR="00E373FE" w:rsidRDefault="00E373FE" w:rsidP="00E373FE">
      <w:pPr>
        <w:ind w:left="360"/>
      </w:pPr>
      <w:r>
        <w:t>Primary Key(</w:t>
      </w:r>
      <w:proofErr w:type="spellStart"/>
      <w:r>
        <w:t>Chip_ID</w:t>
      </w:r>
      <w:proofErr w:type="spellEnd"/>
      <w:r>
        <w:t xml:space="preserve"> ,</w:t>
      </w:r>
      <w:proofErr w:type="spellStart"/>
      <w:r>
        <w:t>Med_ID</w:t>
      </w:r>
      <w:proofErr w:type="spellEnd"/>
      <w:r>
        <w:t>),</w:t>
      </w:r>
    </w:p>
    <w:p w:rsidR="00E373FE" w:rsidRDefault="00E373FE" w:rsidP="00E373FE">
      <w:pPr>
        <w:ind w:left="360"/>
      </w:pPr>
      <w:r>
        <w:t>Foreign Key (</w:t>
      </w:r>
      <w:proofErr w:type="spellStart"/>
      <w:r>
        <w:t>Chip_ID</w:t>
      </w:r>
      <w:proofErr w:type="spellEnd"/>
      <w:r>
        <w:t>) References Patient (</w:t>
      </w:r>
      <w:proofErr w:type="spellStart"/>
      <w:r>
        <w:t>Chip_ID</w:t>
      </w:r>
      <w:proofErr w:type="spellEnd"/>
      <w:r>
        <w:t>) On Delete Cascade,</w:t>
      </w:r>
    </w:p>
    <w:p w:rsidR="00E373FE" w:rsidRDefault="00E373FE" w:rsidP="00E373FE">
      <w:pPr>
        <w:ind w:left="360"/>
      </w:pPr>
      <w:r>
        <w:t>Foreign Key (</w:t>
      </w:r>
      <w:proofErr w:type="spellStart"/>
      <w:r>
        <w:t>Med_ID</w:t>
      </w:r>
      <w:proofErr w:type="spellEnd"/>
      <w:r>
        <w:t>) References Medication (</w:t>
      </w:r>
      <w:proofErr w:type="spellStart"/>
      <w:r>
        <w:t>Med_ID</w:t>
      </w:r>
      <w:proofErr w:type="spellEnd"/>
      <w:r>
        <w:t>)On Delete Cascade</w:t>
      </w: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  <w:r>
        <w:t>)</w:t>
      </w: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  <w:r>
        <w:t>Create table Appointment(</w:t>
      </w: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  <w:proofErr w:type="spellStart"/>
      <w:r>
        <w:t>App_ID</w:t>
      </w:r>
      <w:proofErr w:type="spellEnd"/>
      <w:r>
        <w:t xml:space="preserve"> Varchar2(25) NOT NULL,</w:t>
      </w:r>
    </w:p>
    <w:p w:rsidR="00E373FE" w:rsidRDefault="00E373FE" w:rsidP="00E373FE">
      <w:pPr>
        <w:ind w:left="360"/>
      </w:pPr>
      <w:proofErr w:type="spellStart"/>
      <w:r>
        <w:t>Chip_ID</w:t>
      </w:r>
      <w:proofErr w:type="spellEnd"/>
      <w:r>
        <w:t xml:space="preserve"> Varchar2(25) NOT NULL,</w:t>
      </w:r>
    </w:p>
    <w:p w:rsidR="00E373FE" w:rsidRDefault="00E373FE" w:rsidP="00E373FE">
      <w:pPr>
        <w:ind w:left="360"/>
      </w:pPr>
      <w:proofErr w:type="spellStart"/>
      <w:r>
        <w:t>App_Date</w:t>
      </w:r>
      <w:proofErr w:type="spellEnd"/>
      <w:r>
        <w:t xml:space="preserve"> date,</w:t>
      </w:r>
    </w:p>
    <w:p w:rsidR="00E373FE" w:rsidRDefault="00E373FE" w:rsidP="00E373FE">
      <w:pPr>
        <w:ind w:left="360"/>
      </w:pPr>
      <w:proofErr w:type="spellStart"/>
      <w:r>
        <w:t>App_time</w:t>
      </w:r>
      <w:proofErr w:type="spellEnd"/>
      <w:r>
        <w:t xml:space="preserve"> Varchar2(25),</w:t>
      </w:r>
    </w:p>
    <w:p w:rsidR="00E373FE" w:rsidRDefault="00E373FE" w:rsidP="00E373FE">
      <w:pPr>
        <w:ind w:left="360"/>
      </w:pPr>
      <w:r>
        <w:t>Primary Key(</w:t>
      </w:r>
      <w:proofErr w:type="spellStart"/>
      <w:r>
        <w:t>App_ID</w:t>
      </w:r>
      <w:proofErr w:type="spellEnd"/>
      <w:r>
        <w:t xml:space="preserve"> ),</w:t>
      </w:r>
    </w:p>
    <w:p w:rsidR="00E373FE" w:rsidRDefault="00E373FE" w:rsidP="00E373FE">
      <w:pPr>
        <w:ind w:left="360"/>
      </w:pPr>
      <w:r>
        <w:t>Foreign Key (</w:t>
      </w:r>
      <w:proofErr w:type="spellStart"/>
      <w:r>
        <w:t>Chip_ID</w:t>
      </w:r>
      <w:proofErr w:type="spellEnd"/>
      <w:r>
        <w:t>) References Patient (</w:t>
      </w:r>
      <w:proofErr w:type="spellStart"/>
      <w:r>
        <w:t>Chip_ID</w:t>
      </w:r>
      <w:proofErr w:type="spellEnd"/>
      <w:r>
        <w:t>) On Delete Cascade</w:t>
      </w: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  <w:r>
        <w:t>)</w:t>
      </w: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  <w:r>
        <w:t>Create table Invoice1(</w:t>
      </w: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  <w:proofErr w:type="spellStart"/>
      <w:r>
        <w:t>Invoice_ID</w:t>
      </w:r>
      <w:proofErr w:type="spellEnd"/>
      <w:r>
        <w:t xml:space="preserve"> Varchar2(25) NOT NULL,</w:t>
      </w:r>
    </w:p>
    <w:p w:rsidR="00E373FE" w:rsidRDefault="00E373FE" w:rsidP="00E373FE">
      <w:pPr>
        <w:ind w:left="360"/>
      </w:pPr>
      <w:proofErr w:type="spellStart"/>
      <w:r>
        <w:t>Chip_ID</w:t>
      </w:r>
      <w:proofErr w:type="spellEnd"/>
      <w:r>
        <w:t xml:space="preserve"> Varchar2(25) NOT NULL,</w:t>
      </w:r>
    </w:p>
    <w:p w:rsidR="00E373FE" w:rsidRDefault="00E373FE" w:rsidP="00E373FE">
      <w:pPr>
        <w:ind w:left="360"/>
      </w:pPr>
      <w:proofErr w:type="spellStart"/>
      <w:r>
        <w:t>Invoice_Date</w:t>
      </w:r>
      <w:proofErr w:type="spellEnd"/>
      <w:r>
        <w:t xml:space="preserve"> date,</w:t>
      </w:r>
    </w:p>
    <w:p w:rsidR="00E373FE" w:rsidRDefault="00E373FE" w:rsidP="00E373FE">
      <w:pPr>
        <w:ind w:left="360"/>
      </w:pPr>
      <w:proofErr w:type="spellStart"/>
      <w:r>
        <w:t>Med_Cost</w:t>
      </w:r>
      <w:proofErr w:type="spellEnd"/>
      <w:r>
        <w:t xml:space="preserve"> Number(25) CHECK (</w:t>
      </w:r>
      <w:proofErr w:type="spellStart"/>
      <w:r>
        <w:t>Med_Cost</w:t>
      </w:r>
      <w:proofErr w:type="spellEnd"/>
      <w:r>
        <w:t xml:space="preserve"> &gt;= 0),</w:t>
      </w:r>
    </w:p>
    <w:p w:rsidR="00E373FE" w:rsidRDefault="00E373FE" w:rsidP="00E373FE">
      <w:pPr>
        <w:ind w:left="360"/>
      </w:pPr>
      <w:proofErr w:type="spellStart"/>
      <w:r>
        <w:t>Visit_Cost</w:t>
      </w:r>
      <w:proofErr w:type="spellEnd"/>
      <w:r>
        <w:t xml:space="preserve"> Number(25) CHECK (</w:t>
      </w:r>
      <w:proofErr w:type="spellStart"/>
      <w:r>
        <w:t>Visit_Cost</w:t>
      </w:r>
      <w:proofErr w:type="spellEnd"/>
      <w:r>
        <w:t xml:space="preserve"> &gt;= 60 AND </w:t>
      </w:r>
      <w:proofErr w:type="spellStart"/>
      <w:r>
        <w:t>Visit_Cost</w:t>
      </w:r>
      <w:proofErr w:type="spellEnd"/>
      <w:r>
        <w:t xml:space="preserve"> &lt;= 200),</w:t>
      </w:r>
    </w:p>
    <w:p w:rsidR="00E373FE" w:rsidRDefault="00E373FE" w:rsidP="00E373FE">
      <w:pPr>
        <w:ind w:left="360"/>
      </w:pPr>
      <w:r>
        <w:t>Primary Key(</w:t>
      </w:r>
      <w:proofErr w:type="spellStart"/>
      <w:r>
        <w:t>Invoice_ID</w:t>
      </w:r>
      <w:proofErr w:type="spellEnd"/>
      <w:r>
        <w:t xml:space="preserve"> ),</w:t>
      </w:r>
    </w:p>
    <w:p w:rsidR="00E373FE" w:rsidRDefault="00E373FE" w:rsidP="00E373FE">
      <w:pPr>
        <w:ind w:left="360"/>
      </w:pPr>
      <w:r>
        <w:t>Foreign Key (</w:t>
      </w:r>
      <w:proofErr w:type="spellStart"/>
      <w:r>
        <w:t>Chip_ID</w:t>
      </w:r>
      <w:proofErr w:type="spellEnd"/>
      <w:r>
        <w:t>) References Patient (</w:t>
      </w:r>
      <w:proofErr w:type="spellStart"/>
      <w:r>
        <w:t>Chip_ID</w:t>
      </w:r>
      <w:proofErr w:type="spellEnd"/>
      <w:r>
        <w:t>) On Delete Cascade</w:t>
      </w: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  <w:r>
        <w:t>)</w:t>
      </w:r>
    </w:p>
    <w:p w:rsidR="00E373FE" w:rsidRDefault="00E373FE" w:rsidP="00E373FE">
      <w:pPr>
        <w:ind w:left="360"/>
      </w:pPr>
      <w:r>
        <w:t>Drop table Invoice1;</w:t>
      </w: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  <w:r>
        <w:t>INSERT INTO Patient VALUES('1', 'Jake', 'dog', '03-Mar-2014');</w:t>
      </w: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  <w:r>
        <w:t>INSERT INTO Medication VALUES('1', 'Panadol', '</w:t>
      </w:r>
      <w:proofErr w:type="spellStart"/>
      <w:r>
        <w:t>Nacrotic</w:t>
      </w:r>
      <w:proofErr w:type="spellEnd"/>
      <w:r>
        <w:t>'); *******</w:t>
      </w:r>
    </w:p>
    <w:p w:rsidR="00E373FE" w:rsidRDefault="00E373FE" w:rsidP="00E373FE">
      <w:pPr>
        <w:ind w:left="360"/>
      </w:pPr>
      <w:r>
        <w:t>INSERT INTO Medication VALUES('1', 'Panadol', '</w:t>
      </w:r>
      <w:proofErr w:type="spellStart"/>
      <w:r>
        <w:t>Coacain</w:t>
      </w:r>
      <w:proofErr w:type="spellEnd"/>
      <w:r>
        <w:t>');</w:t>
      </w: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  <w:r>
        <w:t xml:space="preserve">INSERT INTO </w:t>
      </w:r>
      <w:proofErr w:type="spellStart"/>
      <w:r>
        <w:t>MedPatient</w:t>
      </w:r>
      <w:proofErr w:type="spellEnd"/>
      <w:r>
        <w:t xml:space="preserve"> VALUES ('1', '1');</w:t>
      </w: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  <w:r>
        <w:t>INSERT INTO Appointment VALUES ('1', '1', '18-Aug-2014', '13:00');</w:t>
      </w: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  <w:r>
        <w:t>INSERT INTO Invoice1 VALUES ('1', '1', '18-Aug-2014', 0, 61);-- ******</w:t>
      </w:r>
    </w:p>
    <w:p w:rsidR="00E373FE" w:rsidRDefault="00E373FE" w:rsidP="00E373FE">
      <w:pPr>
        <w:ind w:left="360"/>
      </w:pPr>
      <w:r>
        <w:t>INSERT INTO Invoice1 VALUES ('2', '2', '18-Aug-2014', -1, 1000);</w:t>
      </w: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</w:p>
    <w:p w:rsidR="00E373FE" w:rsidRDefault="00E373FE" w:rsidP="00E373FE">
      <w:pPr>
        <w:ind w:left="360"/>
      </w:pPr>
      <w:proofErr w:type="spellStart"/>
      <w:r>
        <w:t>SELEct</w:t>
      </w:r>
      <w:proofErr w:type="spellEnd"/>
      <w:r>
        <w:t xml:space="preserve"> *</w:t>
      </w:r>
    </w:p>
    <w:p w:rsidR="00E373FE" w:rsidRDefault="00E373FE" w:rsidP="00E373FE">
      <w:pPr>
        <w:ind w:left="360"/>
      </w:pPr>
      <w:r>
        <w:t>FROM Invoice1;</w:t>
      </w:r>
    </w:p>
    <w:p w:rsidR="00E373FE" w:rsidRDefault="00E373FE" w:rsidP="00E373FE">
      <w:pPr>
        <w:ind w:left="360"/>
      </w:pPr>
    </w:p>
    <w:p w:rsidR="00536981" w:rsidRDefault="00E373FE" w:rsidP="00E373FE">
      <w:pPr>
        <w:ind w:left="360"/>
      </w:pPr>
      <w:r>
        <w:t>describe invoice1;</w:t>
      </w:r>
      <w:bookmarkStart w:id="0" w:name="_GoBack"/>
      <w:bookmarkEnd w:id="0"/>
    </w:p>
    <w:sectPr w:rsidR="00536981" w:rsidSect="004A3CC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6547E42"/>
    <w:multiLevelType w:val="hybridMultilevel"/>
    <w:tmpl w:val="D5EC4408"/>
    <w:lvl w:ilvl="0" w:tplc="18090019">
      <w:start w:val="1"/>
      <w:numFmt w:val="lowerLetter"/>
      <w:lvlText w:val="%1."/>
      <w:lvlJc w:val="left"/>
      <w:pPr>
        <w:ind w:left="1800" w:hanging="360"/>
      </w:pPr>
    </w:lvl>
    <w:lvl w:ilvl="1" w:tplc="18090019" w:tentative="1">
      <w:start w:val="1"/>
      <w:numFmt w:val="lowerLetter"/>
      <w:lvlText w:val="%2."/>
      <w:lvlJc w:val="left"/>
      <w:pPr>
        <w:ind w:left="2520" w:hanging="360"/>
      </w:pPr>
    </w:lvl>
    <w:lvl w:ilvl="2" w:tplc="1809001B" w:tentative="1">
      <w:start w:val="1"/>
      <w:numFmt w:val="lowerRoman"/>
      <w:lvlText w:val="%3."/>
      <w:lvlJc w:val="right"/>
      <w:pPr>
        <w:ind w:left="3240" w:hanging="180"/>
      </w:pPr>
    </w:lvl>
    <w:lvl w:ilvl="3" w:tplc="1809000F" w:tentative="1">
      <w:start w:val="1"/>
      <w:numFmt w:val="decimal"/>
      <w:lvlText w:val="%4."/>
      <w:lvlJc w:val="left"/>
      <w:pPr>
        <w:ind w:left="3960" w:hanging="360"/>
      </w:pPr>
    </w:lvl>
    <w:lvl w:ilvl="4" w:tplc="18090019" w:tentative="1">
      <w:start w:val="1"/>
      <w:numFmt w:val="lowerLetter"/>
      <w:lvlText w:val="%5."/>
      <w:lvlJc w:val="left"/>
      <w:pPr>
        <w:ind w:left="4680" w:hanging="360"/>
      </w:pPr>
    </w:lvl>
    <w:lvl w:ilvl="5" w:tplc="1809001B" w:tentative="1">
      <w:start w:val="1"/>
      <w:numFmt w:val="lowerRoman"/>
      <w:lvlText w:val="%6."/>
      <w:lvlJc w:val="right"/>
      <w:pPr>
        <w:ind w:left="5400" w:hanging="180"/>
      </w:pPr>
    </w:lvl>
    <w:lvl w:ilvl="6" w:tplc="1809000F" w:tentative="1">
      <w:start w:val="1"/>
      <w:numFmt w:val="decimal"/>
      <w:lvlText w:val="%7."/>
      <w:lvlJc w:val="left"/>
      <w:pPr>
        <w:ind w:left="6120" w:hanging="360"/>
      </w:pPr>
    </w:lvl>
    <w:lvl w:ilvl="7" w:tplc="18090019" w:tentative="1">
      <w:start w:val="1"/>
      <w:numFmt w:val="lowerLetter"/>
      <w:lvlText w:val="%8."/>
      <w:lvlJc w:val="left"/>
      <w:pPr>
        <w:ind w:left="6840" w:hanging="360"/>
      </w:pPr>
    </w:lvl>
    <w:lvl w:ilvl="8" w:tplc="1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>
    <w:nsid w:val="75ED5D5E"/>
    <w:multiLevelType w:val="hybridMultilevel"/>
    <w:tmpl w:val="AE18408A"/>
    <w:lvl w:ilvl="0" w:tplc="1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86E793D"/>
    <w:multiLevelType w:val="hybridMultilevel"/>
    <w:tmpl w:val="7324AD9E"/>
    <w:lvl w:ilvl="0" w:tplc="18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2160" w:hanging="360"/>
      </w:pPr>
    </w:lvl>
    <w:lvl w:ilvl="2" w:tplc="1809001B" w:tentative="1">
      <w:start w:val="1"/>
      <w:numFmt w:val="lowerRoman"/>
      <w:lvlText w:val="%3."/>
      <w:lvlJc w:val="right"/>
      <w:pPr>
        <w:ind w:left="2880" w:hanging="180"/>
      </w:pPr>
    </w:lvl>
    <w:lvl w:ilvl="3" w:tplc="1809000F" w:tentative="1">
      <w:start w:val="1"/>
      <w:numFmt w:val="decimal"/>
      <w:lvlText w:val="%4."/>
      <w:lvlJc w:val="left"/>
      <w:pPr>
        <w:ind w:left="3600" w:hanging="360"/>
      </w:pPr>
    </w:lvl>
    <w:lvl w:ilvl="4" w:tplc="18090019" w:tentative="1">
      <w:start w:val="1"/>
      <w:numFmt w:val="lowerLetter"/>
      <w:lvlText w:val="%5."/>
      <w:lvlJc w:val="left"/>
      <w:pPr>
        <w:ind w:left="4320" w:hanging="360"/>
      </w:pPr>
    </w:lvl>
    <w:lvl w:ilvl="5" w:tplc="1809001B" w:tentative="1">
      <w:start w:val="1"/>
      <w:numFmt w:val="lowerRoman"/>
      <w:lvlText w:val="%6."/>
      <w:lvlJc w:val="right"/>
      <w:pPr>
        <w:ind w:left="5040" w:hanging="180"/>
      </w:pPr>
    </w:lvl>
    <w:lvl w:ilvl="6" w:tplc="1809000F" w:tentative="1">
      <w:start w:val="1"/>
      <w:numFmt w:val="decimal"/>
      <w:lvlText w:val="%7."/>
      <w:lvlJc w:val="left"/>
      <w:pPr>
        <w:ind w:left="5760" w:hanging="360"/>
      </w:pPr>
    </w:lvl>
    <w:lvl w:ilvl="7" w:tplc="18090019" w:tentative="1">
      <w:start w:val="1"/>
      <w:numFmt w:val="lowerLetter"/>
      <w:lvlText w:val="%8."/>
      <w:lvlJc w:val="left"/>
      <w:pPr>
        <w:ind w:left="6480" w:hanging="360"/>
      </w:pPr>
    </w:lvl>
    <w:lvl w:ilvl="8" w:tplc="18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0BA2"/>
    <w:rsid w:val="00224024"/>
    <w:rsid w:val="004A3CC4"/>
    <w:rsid w:val="00536981"/>
    <w:rsid w:val="006354FE"/>
    <w:rsid w:val="00764EE2"/>
    <w:rsid w:val="00AF0BA2"/>
    <w:rsid w:val="00BC53EE"/>
    <w:rsid w:val="00E373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D18FC18B-77F0-4672-B4BF-A2CE0E5DA5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C53E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2.vsd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1.vsd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8</Pages>
  <Words>646</Words>
  <Characters>3687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stitute of Technology Tallaght Dublin</Company>
  <LinksUpToDate>false</LinksUpToDate>
  <CharactersWithSpaces>43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herty, Roisin - Computing</dc:creator>
  <cp:lastModifiedBy>x00112730</cp:lastModifiedBy>
  <cp:revision>3</cp:revision>
  <dcterms:created xsi:type="dcterms:W3CDTF">2014-10-07T13:00:00Z</dcterms:created>
  <dcterms:modified xsi:type="dcterms:W3CDTF">2014-10-10T10:11:00Z</dcterms:modified>
</cp:coreProperties>
</file>